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7465" w:rsidRDefault="00467465" w:rsidP="004023B0">
      <w:pPr>
        <w:pStyle w:val="AralkYok"/>
        <w:rPr>
          <w:rFonts w:ascii="Cambria" w:hAnsi="Cambria"/>
        </w:rPr>
      </w:pPr>
    </w:p>
    <w:p w:rsidR="00377CAB" w:rsidRDefault="00377CAB" w:rsidP="00F32BEE">
      <w:pPr>
        <w:pStyle w:val="AralkYok"/>
        <w:ind w:firstLine="284"/>
        <w:jc w:val="center"/>
      </w:pPr>
    </w:p>
    <w:p w:rsidR="00F32BEE" w:rsidRDefault="00164863" w:rsidP="00F32BEE">
      <w:pPr>
        <w:pStyle w:val="AralkYok"/>
        <w:ind w:firstLine="284"/>
        <w:jc w:val="center"/>
      </w:pPr>
      <w:r>
        <w:object w:dxaOrig="8265" w:dyaOrig="9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3.25pt;height:452.25pt" o:ole="">
            <v:imagedata r:id="rId6" o:title=""/>
          </v:shape>
          <o:OLEObject Type="Embed" ProgID="Visio.Drawing.15" ShapeID="_x0000_i1027" DrawAspect="Content" ObjectID="_1704789383" r:id="rId7"/>
        </w:object>
      </w:r>
    </w:p>
    <w:p w:rsidR="00377CAB" w:rsidRDefault="00377CAB" w:rsidP="00EE26AA">
      <w:pPr>
        <w:pStyle w:val="AralkYok"/>
        <w:jc w:val="center"/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  <w:bookmarkStart w:id="0" w:name="_GoBack"/>
      <w:bookmarkEnd w:id="0"/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4046B" w:rsidRDefault="0084046B" w:rsidP="00534F7F">
      <w:pPr>
        <w:spacing w:after="0" w:line="240" w:lineRule="auto"/>
      </w:pPr>
      <w:r>
        <w:separator/>
      </w:r>
    </w:p>
  </w:endnote>
  <w:endnote w:type="continuationSeparator" w:id="0">
    <w:p w:rsidR="0084046B" w:rsidRDefault="0084046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7B8D" w:rsidRDefault="000C7B8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DF524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F524E" w:rsidRDefault="00DF524E" w:rsidP="00DF524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0C7B8D" w:rsidRPr="0081560B" w:rsidTr="00DC739A">
      <w:trPr>
        <w:trHeight w:val="559"/>
      </w:trPr>
      <w:tc>
        <w:tcPr>
          <w:tcW w:w="666" w:type="dxa"/>
        </w:tcPr>
        <w:p w:rsidR="000C7B8D" w:rsidRPr="00C4163E" w:rsidRDefault="000C7B8D" w:rsidP="000C7B8D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0C7B8D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AA59A2">
            <w:rPr>
              <w:rFonts w:ascii="Cambria" w:hAnsi="Cambria"/>
              <w:sz w:val="16"/>
              <w:szCs w:val="16"/>
            </w:rPr>
            <w:t>Kayseri Üniversitesi Teknik Bilimler MYO Talas / KAYSERİ</w:t>
          </w:r>
        </w:p>
      </w:tc>
      <w:tc>
        <w:tcPr>
          <w:tcW w:w="28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0C7B8D" w:rsidRPr="00171789" w:rsidRDefault="000C7B8D" w:rsidP="000C7B8D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0C7B8D" w:rsidRPr="00171789" w:rsidRDefault="000C7B8D" w:rsidP="000C7B8D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0C7B8D" w:rsidRPr="0081560B" w:rsidRDefault="000C7B8D" w:rsidP="000C7B8D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035250438</w:t>
          </w:r>
          <w:r w:rsidRPr="00AA59A2">
            <w:rPr>
              <w:rFonts w:ascii="Cambria" w:hAnsi="Cambria"/>
              <w:sz w:val="16"/>
              <w:szCs w:val="16"/>
            </w:rPr>
            <w:t>38/42340</w:t>
          </w:r>
          <w:r>
            <w:rPr>
              <w:rFonts w:ascii="Cambria" w:hAnsi="Cambria"/>
              <w:sz w:val="16"/>
              <w:szCs w:val="16"/>
            </w:rPr>
            <w:br/>
          </w:r>
          <w:r w:rsidRPr="00AA59A2">
            <w:rPr>
              <w:rFonts w:ascii="Cambria" w:hAnsi="Cambria"/>
              <w:sz w:val="16"/>
              <w:szCs w:val="16"/>
            </w:rPr>
            <w:t>https://kaysem.kayseri.edu.tr/</w:t>
          </w:r>
        </w:p>
        <w:p w:rsidR="000C7B8D" w:rsidRPr="0081560B" w:rsidRDefault="000C7B8D" w:rsidP="000C7B8D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kaysem@kayseri.edu.tr</w:t>
          </w:r>
        </w:p>
      </w:tc>
      <w:tc>
        <w:tcPr>
          <w:tcW w:w="1134" w:type="dxa"/>
        </w:tcPr>
        <w:p w:rsidR="000C7B8D" w:rsidRPr="0081560B" w:rsidRDefault="000C7B8D" w:rsidP="000C7B8D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6486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16486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7B8D" w:rsidRDefault="000C7B8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4046B" w:rsidRDefault="0084046B" w:rsidP="00534F7F">
      <w:pPr>
        <w:spacing w:after="0" w:line="240" w:lineRule="auto"/>
      </w:pPr>
      <w:r>
        <w:separator/>
      </w:r>
    </w:p>
  </w:footnote>
  <w:footnote w:type="continuationSeparator" w:id="0">
    <w:p w:rsidR="0084046B" w:rsidRDefault="0084046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7B8D" w:rsidRDefault="000C7B8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Ind w:w="-10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0C7B8D" w:rsidTr="000C7B8D">
      <w:trPr>
        <w:trHeight w:val="174"/>
      </w:trPr>
      <w:tc>
        <w:tcPr>
          <w:tcW w:w="2547" w:type="dxa"/>
          <w:vMerge w:val="restart"/>
        </w:tcPr>
        <w:p w:rsidR="000C7B8D" w:rsidRDefault="000C7B8D" w:rsidP="000C7B8D">
          <w:pPr>
            <w:pStyle w:val="stBilgi"/>
            <w:ind w:left="-115" w:right="-110"/>
            <w:jc w:val="center"/>
          </w:pPr>
          <w:r>
            <w:rPr>
              <w:noProof/>
              <w:lang w:eastAsia="tr-TR"/>
            </w:rPr>
            <w:drawing>
              <wp:inline distT="0" distB="0" distL="0" distR="0" wp14:anchorId="0F30A857" wp14:editId="58B6C707">
                <wp:extent cx="906780" cy="906780"/>
                <wp:effectExtent l="0" t="0" r="7620" b="7620"/>
                <wp:docPr id="2" name="Resim 2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2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06780" cy="9067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64863" w:rsidRPr="00771C04" w:rsidRDefault="000C7B8D" w:rsidP="00164863">
          <w:pPr>
            <w:pStyle w:val="AralkYok"/>
            <w:jc w:val="center"/>
            <w:rPr>
              <w:rFonts w:ascii="Cambria" w:hAnsi="Cambria"/>
              <w:b/>
            </w:rPr>
          </w:pPr>
          <w:r>
            <w:rPr>
              <w:rFonts w:ascii="Cambria" w:hAnsi="Cambria"/>
              <w:b/>
              <w:color w:val="002060"/>
            </w:rPr>
            <w:t>KAYSEM</w:t>
          </w:r>
          <w:r>
            <w:rPr>
              <w:rFonts w:ascii="Cambria" w:hAnsi="Cambria"/>
              <w:b/>
              <w:color w:val="002060"/>
            </w:rPr>
            <w:br/>
          </w:r>
          <w:r w:rsidR="00164863">
            <w:rPr>
              <w:rFonts w:ascii="Cambria" w:hAnsi="Cambria"/>
              <w:b/>
              <w:color w:val="002060"/>
            </w:rPr>
            <w:t xml:space="preserve">YENİ KURS AÇMA İŞ AKIŞ ŞEMASI </w:t>
          </w:r>
        </w:p>
        <w:p w:rsidR="000C7B8D" w:rsidRPr="00771C04" w:rsidRDefault="000C7B8D" w:rsidP="000C7B8D">
          <w:pPr>
            <w:pStyle w:val="AralkYok"/>
            <w:jc w:val="center"/>
            <w:rPr>
              <w:rFonts w:ascii="Cambria" w:hAnsi="Cambria"/>
              <w:b/>
            </w:rPr>
          </w:pP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17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17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  <w:tr w:rsidR="000C7B8D" w:rsidTr="000C7B8D">
      <w:trPr>
        <w:trHeight w:val="202"/>
      </w:trPr>
      <w:tc>
        <w:tcPr>
          <w:tcW w:w="2547" w:type="dxa"/>
          <w:vMerge/>
        </w:tcPr>
        <w:p w:rsidR="000C7B8D" w:rsidRDefault="000C7B8D" w:rsidP="000C7B8D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0C7B8D" w:rsidRDefault="000C7B8D" w:rsidP="000C7B8D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0C7B8D" w:rsidRPr="0092378E" w:rsidRDefault="000C7B8D" w:rsidP="000C7B8D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C7B8D" w:rsidRPr="00171789" w:rsidRDefault="000C7B8D" w:rsidP="000C7B8D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7B8D" w:rsidRDefault="000C7B8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71FD"/>
    <w:rsid w:val="000C7B8D"/>
    <w:rsid w:val="00103C66"/>
    <w:rsid w:val="001328B1"/>
    <w:rsid w:val="00164863"/>
    <w:rsid w:val="00164950"/>
    <w:rsid w:val="0016547C"/>
    <w:rsid w:val="00183DE0"/>
    <w:rsid w:val="001842CA"/>
    <w:rsid w:val="001B1575"/>
    <w:rsid w:val="001F6791"/>
    <w:rsid w:val="00236E1E"/>
    <w:rsid w:val="0026259F"/>
    <w:rsid w:val="003230A8"/>
    <w:rsid w:val="0034059A"/>
    <w:rsid w:val="00377CAB"/>
    <w:rsid w:val="003F2787"/>
    <w:rsid w:val="004023B0"/>
    <w:rsid w:val="00417E22"/>
    <w:rsid w:val="00455D47"/>
    <w:rsid w:val="00467465"/>
    <w:rsid w:val="004F2F58"/>
    <w:rsid w:val="005318BA"/>
    <w:rsid w:val="00534F7F"/>
    <w:rsid w:val="00544651"/>
    <w:rsid w:val="00551B24"/>
    <w:rsid w:val="005B4023"/>
    <w:rsid w:val="005B5AD0"/>
    <w:rsid w:val="0061636C"/>
    <w:rsid w:val="0064705C"/>
    <w:rsid w:val="00647599"/>
    <w:rsid w:val="00691F90"/>
    <w:rsid w:val="00715C4E"/>
    <w:rsid w:val="0073606C"/>
    <w:rsid w:val="0084046B"/>
    <w:rsid w:val="0084550B"/>
    <w:rsid w:val="00912988"/>
    <w:rsid w:val="00937969"/>
    <w:rsid w:val="009B43D9"/>
    <w:rsid w:val="009F405D"/>
    <w:rsid w:val="00A125A4"/>
    <w:rsid w:val="00A354CE"/>
    <w:rsid w:val="00AD766F"/>
    <w:rsid w:val="00B3152F"/>
    <w:rsid w:val="00B82824"/>
    <w:rsid w:val="00B94075"/>
    <w:rsid w:val="00BB3684"/>
    <w:rsid w:val="00BC7571"/>
    <w:rsid w:val="00BD1F0E"/>
    <w:rsid w:val="00C305C2"/>
    <w:rsid w:val="00C56FD8"/>
    <w:rsid w:val="00CF0720"/>
    <w:rsid w:val="00D16EC6"/>
    <w:rsid w:val="00D23714"/>
    <w:rsid w:val="00D368C1"/>
    <w:rsid w:val="00D97BD7"/>
    <w:rsid w:val="00DA6B70"/>
    <w:rsid w:val="00DD50E5"/>
    <w:rsid w:val="00DD51A4"/>
    <w:rsid w:val="00DF524E"/>
    <w:rsid w:val="00E87FEE"/>
    <w:rsid w:val="00E914C4"/>
    <w:rsid w:val="00EC55EC"/>
    <w:rsid w:val="00EE26AA"/>
    <w:rsid w:val="00F32BEE"/>
    <w:rsid w:val="00F36A47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8AE521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</Words>
  <Characters>10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2</cp:revision>
  <cp:lastPrinted>2019-02-19T13:40:00Z</cp:lastPrinted>
  <dcterms:created xsi:type="dcterms:W3CDTF">2022-01-27T08:49:00Z</dcterms:created>
  <dcterms:modified xsi:type="dcterms:W3CDTF">2022-01-27T08:49:00Z</dcterms:modified>
</cp:coreProperties>
</file>